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horzAnchor="page" w:tblpX="1" w:tblpY="603"/>
        <w:tblW w:w="750" w:type="dxa"/>
        <w:tblLook w:val="0000"/>
      </w:tblPr>
      <w:tblGrid>
        <w:gridCol w:w="222"/>
        <w:gridCol w:w="306"/>
        <w:gridCol w:w="222"/>
      </w:tblGrid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Pr="00D20BFD" w:rsidRDefault="00F7488F" w:rsidP="00751CD4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306" w:type="dxa"/>
            <w:vAlign w:val="center"/>
          </w:tcPr>
          <w:p w:rsidR="00F7488F" w:rsidRP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Pr="00D20BFD" w:rsidRDefault="00F7488F" w:rsidP="00751CD4">
            <w:pPr>
              <w:jc w:val="both"/>
              <w:rPr>
                <w:rFonts w:ascii="Arial" w:hAnsi="Arial" w:cs="Arial"/>
              </w:rPr>
            </w:pPr>
          </w:p>
        </w:tc>
      </w:tr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  <w:tc>
          <w:tcPr>
            <w:tcW w:w="306" w:type="dxa"/>
            <w:vAlign w:val="center"/>
          </w:tcPr>
          <w:p w:rsid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</w:tr>
      <w:tr w:rsidR="00F7488F" w:rsidRPr="00D20BFD" w:rsidTr="00751CD4">
        <w:trPr>
          <w:trHeight w:val="274"/>
        </w:trPr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  <w:tc>
          <w:tcPr>
            <w:tcW w:w="306" w:type="dxa"/>
            <w:vAlign w:val="center"/>
          </w:tcPr>
          <w:p w:rsidR="00F7488F" w:rsidRDefault="00F7488F" w:rsidP="00751CD4">
            <w:pPr>
              <w:spacing w:before="6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2" w:type="dxa"/>
            <w:vAlign w:val="center"/>
          </w:tcPr>
          <w:p w:rsidR="00F7488F" w:rsidRDefault="00F7488F" w:rsidP="00751CD4">
            <w:pPr>
              <w:jc w:val="both"/>
              <w:rPr>
                <w:rFonts w:ascii="Arial" w:hAnsi="Arial" w:cs="Arial"/>
                <w:noProof/>
              </w:rPr>
            </w:pPr>
          </w:p>
        </w:tc>
      </w:tr>
    </w:tbl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751CD4" w:rsidRDefault="00751CD4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</w:p>
    <w:p w:rsidR="00F7488F" w:rsidRPr="00F7488F" w:rsidRDefault="00F7488F" w:rsidP="00F7488F">
      <w:pPr>
        <w:jc w:val="center"/>
        <w:rPr>
          <w:rFonts w:ascii="Verdana" w:hAnsi="Verdana"/>
          <w:b/>
          <w:color w:val="4F81BD" w:themeColor="accent1"/>
          <w:sz w:val="32"/>
          <w:szCs w:val="32"/>
        </w:rPr>
      </w:pPr>
      <w:r w:rsidRPr="00F7488F">
        <w:rPr>
          <w:rFonts w:ascii="Verdana" w:hAnsi="Verdana"/>
          <w:b/>
          <w:color w:val="4F81BD" w:themeColor="accent1"/>
          <w:sz w:val="32"/>
          <w:szCs w:val="32"/>
        </w:rPr>
        <w:t>Document Submit</w:t>
      </w:r>
    </w:p>
    <w:p w:rsidR="00F7488F" w:rsidRPr="00F908B5" w:rsidRDefault="00F7488F" w:rsidP="00F7488F">
      <w:pPr>
        <w:jc w:val="center"/>
        <w:rPr>
          <w:rFonts w:ascii="Verdana" w:hAnsi="Verdana"/>
          <w:b/>
          <w:sz w:val="44"/>
          <w:szCs w:val="44"/>
        </w:rPr>
      </w:pPr>
    </w:p>
    <w:p w:rsidR="006A34D5" w:rsidRDefault="00F7488F" w:rsidP="00F7488F">
      <w:pPr>
        <w:jc w:val="center"/>
        <w:rPr>
          <w:rFonts w:ascii="Verdana" w:hAnsi="Verdana"/>
          <w:b/>
          <w:color w:val="FF0000"/>
          <w:sz w:val="56"/>
          <w:szCs w:val="56"/>
        </w:rPr>
      </w:pPr>
      <w:r w:rsidRPr="00F7488F">
        <w:rPr>
          <w:rFonts w:ascii="Verdana" w:hAnsi="Verdana"/>
          <w:b/>
          <w:color w:val="FF0000"/>
          <w:sz w:val="56"/>
          <w:szCs w:val="56"/>
        </w:rPr>
        <w:t>LibraryManagement</w:t>
      </w:r>
    </w:p>
    <w:p w:rsidR="004B6C03" w:rsidRDefault="004B6C03" w:rsidP="00F7488F">
      <w:pPr>
        <w:jc w:val="center"/>
        <w:rPr>
          <w:rFonts w:ascii="Verdana" w:hAnsi="Verdana"/>
          <w:b/>
          <w:color w:val="FF0000"/>
          <w:sz w:val="56"/>
          <w:szCs w:val="56"/>
        </w:rPr>
      </w:pPr>
    </w:p>
    <w:p w:rsidR="00AC35F9" w:rsidRDefault="004B6C03" w:rsidP="00F7488F">
      <w:pPr>
        <w:jc w:val="center"/>
      </w:pPr>
      <w:r>
        <w:t>HCM 06/03/2010</w:t>
      </w:r>
    </w:p>
    <w:p w:rsidR="00AC35F9" w:rsidRDefault="00AC35F9">
      <w:pPr>
        <w:spacing w:after="200" w:line="276" w:lineRule="auto"/>
      </w:pPr>
      <w:r>
        <w:br w:type="page"/>
      </w:r>
    </w:p>
    <w:p w:rsid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  <w:r w:rsidRPr="00751CD4">
        <w:rPr>
          <w:rFonts w:ascii="Arial" w:hAnsi="Arial" w:cs="Arial"/>
          <w:b/>
          <w:sz w:val="48"/>
          <w:szCs w:val="48"/>
        </w:rPr>
        <w:lastRenderedPageBreak/>
        <w:t>Signatures Pages</w:t>
      </w:r>
    </w:p>
    <w:p w:rsid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</w:p>
    <w:p w:rsidR="00751CD4" w:rsidRPr="00751CD4" w:rsidRDefault="00751CD4" w:rsidP="00751CD4">
      <w:pPr>
        <w:jc w:val="center"/>
        <w:rPr>
          <w:rFonts w:ascii="Arial" w:hAnsi="Arial" w:cs="Arial"/>
          <w:b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b/>
          <w:sz w:val="28"/>
          <w:szCs w:val="28"/>
        </w:rPr>
        <w:t>Pounder:</w:t>
      </w:r>
      <w:r w:rsidRPr="00751CD4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Huỳnh Quốc Tuấn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Admin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Từ Quý Phượng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Mod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 </w:t>
      </w: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  <w:r w:rsidR="006A19E1">
        <w:rPr>
          <w:rFonts w:ascii="Arial" w:hAnsi="Arial" w:cs="Arial"/>
          <w:sz w:val="28"/>
          <w:szCs w:val="28"/>
        </w:rPr>
        <w:t>Từ Hùng</w:t>
      </w:r>
      <w:r w:rsidRPr="00751CD4">
        <w:rPr>
          <w:rFonts w:ascii="Arial" w:hAnsi="Arial" w:cs="Arial"/>
          <w:sz w:val="28"/>
          <w:szCs w:val="28"/>
        </w:rPr>
        <w:t xml:space="preserve"> </w:t>
      </w:r>
      <w:r w:rsidRPr="00751CD4">
        <w:rPr>
          <w:rFonts w:ascii="Arial" w:hAnsi="Arial" w:cs="Arial"/>
          <w:sz w:val="28"/>
          <w:szCs w:val="28"/>
          <w:u w:val="single"/>
        </w:rPr>
        <w:tab/>
      </w:r>
      <w:r w:rsidRPr="00751CD4">
        <w:rPr>
          <w:rFonts w:ascii="Arial" w:hAnsi="Arial" w:cs="Arial"/>
          <w:sz w:val="28"/>
          <w:szCs w:val="28"/>
        </w:rPr>
        <w:tab/>
        <w:t>&lt;Date&gt;</w:t>
      </w:r>
      <w:r w:rsidRPr="00751CD4">
        <w:rPr>
          <w:rFonts w:ascii="Arial" w:hAnsi="Arial" w:cs="Arial"/>
          <w:sz w:val="28"/>
          <w:szCs w:val="28"/>
          <w:u w:val="single"/>
        </w:rPr>
        <w:tab/>
      </w:r>
    </w:p>
    <w:p w:rsid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  <w:t xml:space="preserve">Mod </w:t>
      </w:r>
    </w:p>
    <w:p w:rsidR="00E9696A" w:rsidRPr="00E9696A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E9696A" w:rsidRPr="00E9696A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E9696A" w:rsidRPr="00E9696A" w:rsidRDefault="00E9696A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E9696A">
        <w:rPr>
          <w:rFonts w:ascii="Arial" w:hAnsi="Arial" w:cs="Arial"/>
          <w:b/>
          <w:sz w:val="28"/>
          <w:szCs w:val="28"/>
        </w:rPr>
        <w:t>Inspector:</w:t>
      </w:r>
      <w:r w:rsidRPr="00E9696A">
        <w:rPr>
          <w:rFonts w:ascii="Arial" w:hAnsi="Arial" w:cs="Arial"/>
          <w:sz w:val="28"/>
          <w:szCs w:val="28"/>
        </w:rPr>
        <w:tab/>
      </w:r>
      <w:r>
        <w:rPr>
          <w:rFonts w:ascii="Arial" w:hAnsi="Arial" w:cs="Arial"/>
          <w:sz w:val="28"/>
          <w:szCs w:val="28"/>
        </w:rPr>
        <w:t>Võ Đức Thiện</w:t>
      </w:r>
      <w:r w:rsidRPr="00E9696A">
        <w:rPr>
          <w:rFonts w:ascii="Arial" w:hAnsi="Arial" w:cs="Arial"/>
          <w:sz w:val="28"/>
          <w:szCs w:val="28"/>
        </w:rPr>
        <w:t xml:space="preserve"> </w:t>
      </w:r>
      <w:r w:rsidRPr="00E9696A">
        <w:rPr>
          <w:rFonts w:ascii="Arial" w:hAnsi="Arial" w:cs="Arial"/>
          <w:sz w:val="28"/>
          <w:szCs w:val="28"/>
          <w:u w:val="single"/>
        </w:rPr>
        <w:tab/>
      </w:r>
      <w:r w:rsidRPr="00E9696A">
        <w:rPr>
          <w:rFonts w:ascii="Arial" w:hAnsi="Arial" w:cs="Arial"/>
          <w:sz w:val="28"/>
          <w:szCs w:val="28"/>
        </w:rPr>
        <w:tab/>
        <w:t>&lt;Date&gt;</w:t>
      </w:r>
      <w:r w:rsidRPr="00E9696A">
        <w:rPr>
          <w:rFonts w:ascii="Arial" w:hAnsi="Arial" w:cs="Arial"/>
          <w:sz w:val="28"/>
          <w:szCs w:val="28"/>
          <w:u w:val="single"/>
        </w:rPr>
        <w:tab/>
      </w:r>
    </w:p>
    <w:p w:rsidR="00E9696A" w:rsidRDefault="00E9696A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E9696A">
        <w:rPr>
          <w:rFonts w:ascii="Arial" w:hAnsi="Arial" w:cs="Arial"/>
          <w:sz w:val="28"/>
          <w:szCs w:val="28"/>
        </w:rPr>
        <w:tab/>
        <w:t>Customer</w:t>
      </w:r>
    </w:p>
    <w:p w:rsidR="00585D9B" w:rsidRDefault="00585D9B" w:rsidP="00E9696A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585D9B" w:rsidRDefault="00585D9B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:rsidR="00585D9B" w:rsidRDefault="00585D9B" w:rsidP="00585D9B">
      <w:pPr>
        <w:tabs>
          <w:tab w:val="left" w:pos="2160"/>
          <w:tab w:val="right" w:pos="5040"/>
          <w:tab w:val="left" w:pos="5760"/>
          <w:tab w:val="right" w:pos="8640"/>
        </w:tabs>
        <w:jc w:val="center"/>
        <w:rPr>
          <w:rFonts w:ascii="Arial" w:hAnsi="Arial" w:cs="Arial"/>
          <w:b/>
          <w:sz w:val="48"/>
          <w:szCs w:val="48"/>
        </w:rPr>
      </w:pPr>
      <w:r w:rsidRPr="00585D9B">
        <w:rPr>
          <w:rFonts w:ascii="Arial" w:hAnsi="Arial" w:cs="Arial"/>
          <w:b/>
          <w:sz w:val="48"/>
          <w:szCs w:val="48"/>
        </w:rPr>
        <w:lastRenderedPageBreak/>
        <w:t>DATATBASE</w:t>
      </w:r>
    </w:p>
    <w:p w:rsidR="00585D9B" w:rsidRPr="00585D9B" w:rsidRDefault="000F7201" w:rsidP="00585D9B">
      <w:pPr>
        <w:tabs>
          <w:tab w:val="left" w:pos="2160"/>
          <w:tab w:val="right" w:pos="5040"/>
          <w:tab w:val="left" w:pos="5760"/>
          <w:tab w:val="right" w:pos="8640"/>
        </w:tabs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noProof/>
          <w:sz w:val="48"/>
          <w:szCs w:val="48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column">
              <wp:posOffset>-780047</wp:posOffset>
            </wp:positionH>
            <wp:positionV relativeFrom="paragraph">
              <wp:posOffset>73359</wp:posOffset>
            </wp:positionV>
            <wp:extent cx="7635440" cy="4065805"/>
            <wp:effectExtent l="38100" t="0" r="22660" b="1211045"/>
            <wp:wrapNone/>
            <wp:docPr id="9" name="Picture 7" descr="database_diagra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atabase_diagrams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635440" cy="406580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anchor>
        </w:drawing>
      </w:r>
    </w:p>
    <w:p w:rsidR="00CC228B" w:rsidRDefault="00CC228B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noProof/>
          <w:sz w:val="28"/>
          <w:szCs w:val="28"/>
        </w:rPr>
      </w:pPr>
    </w:p>
    <w:p w:rsidR="00CC228B" w:rsidRDefault="00CC228B">
      <w:pPr>
        <w:spacing w:after="200" w:line="276" w:lineRule="auto"/>
        <w:rPr>
          <w:rFonts w:ascii="Arial" w:hAnsi="Arial" w:cs="Arial"/>
          <w:noProof/>
          <w:sz w:val="28"/>
          <w:szCs w:val="28"/>
        </w:rPr>
      </w:pPr>
    </w:p>
    <w:p w:rsidR="00CC228B" w:rsidRDefault="00CC228B">
      <w:pPr>
        <w:spacing w:after="200" w:line="276" w:lineRule="auto"/>
        <w:rPr>
          <w:rFonts w:ascii="Arial" w:hAnsi="Arial" w:cs="Arial"/>
          <w:noProof/>
          <w:sz w:val="28"/>
          <w:szCs w:val="28"/>
        </w:rPr>
      </w:pPr>
    </w:p>
    <w:p w:rsidR="00E9696A" w:rsidRPr="00751CD4" w:rsidRDefault="00E9696A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</w:p>
    <w:p w:rsidR="00751CD4" w:rsidRPr="00751CD4" w:rsidRDefault="00751CD4" w:rsidP="00751CD4">
      <w:pPr>
        <w:tabs>
          <w:tab w:val="left" w:pos="2160"/>
          <w:tab w:val="right" w:pos="5040"/>
          <w:tab w:val="left" w:pos="5760"/>
          <w:tab w:val="right" w:pos="8640"/>
        </w:tabs>
        <w:jc w:val="both"/>
        <w:rPr>
          <w:rFonts w:ascii="Arial" w:hAnsi="Arial" w:cs="Arial"/>
          <w:sz w:val="28"/>
          <w:szCs w:val="28"/>
        </w:rPr>
      </w:pPr>
      <w:r w:rsidRPr="00751CD4">
        <w:rPr>
          <w:rFonts w:ascii="Arial" w:hAnsi="Arial" w:cs="Arial"/>
          <w:sz w:val="28"/>
          <w:szCs w:val="28"/>
        </w:rPr>
        <w:tab/>
      </w:r>
    </w:p>
    <w:p w:rsidR="00751CD4" w:rsidRPr="00751CD4" w:rsidRDefault="00751CD4" w:rsidP="00751CD4">
      <w:pPr>
        <w:jc w:val="center"/>
        <w:rPr>
          <w:rFonts w:ascii="Arial" w:hAnsi="Arial" w:cs="Arial"/>
          <w:b/>
          <w:sz w:val="48"/>
          <w:szCs w:val="48"/>
        </w:rPr>
      </w:pPr>
    </w:p>
    <w:p w:rsidR="00027768" w:rsidRDefault="00027768" w:rsidP="00F7488F">
      <w:pPr>
        <w:jc w:val="center"/>
      </w:pPr>
    </w:p>
    <w:p w:rsidR="000F7201" w:rsidRDefault="00027768">
      <w:pPr>
        <w:spacing w:after="200" w:line="276" w:lineRule="auto"/>
      </w:pPr>
      <w:r>
        <w:br w:type="page"/>
      </w:r>
    </w:p>
    <w:tbl>
      <w:tblPr>
        <w:tblW w:w="8277" w:type="dxa"/>
        <w:tblInd w:w="7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52"/>
        <w:gridCol w:w="2179"/>
        <w:gridCol w:w="1572"/>
        <w:gridCol w:w="1522"/>
        <w:gridCol w:w="1552"/>
      </w:tblGrid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lastRenderedPageBreak/>
              <w:t>ID</w:t>
            </w:r>
          </w:p>
        </w:tc>
        <w:tc>
          <w:tcPr>
            <w:tcW w:w="2179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Type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Lengh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Key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1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Author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, (identity)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Full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Address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Birthday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atetime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2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Book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, (identity)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CallNumber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SBN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Titl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Author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Foreign key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Statuts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bit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Last_updated_dat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atetime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Type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Foreign key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oducers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Foreign key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Address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3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Employee</w:t>
            </w:r>
          </w:p>
        </w:tc>
      </w:tr>
      <w:tr w:rsidR="000F7201" w:rsidRPr="009E170D" w:rsidTr="000F7201">
        <w:trPr>
          <w:trHeight w:val="24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User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Full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Address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honeNumber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epartment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Statuts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bit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CheckBook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User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Books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ateCheckout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atetime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ateCheckin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atetime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elateDat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5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oducers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, (identity)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Address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6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Sys_Function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, (identity)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Function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7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tabs>
                <w:tab w:val="left" w:pos="2775"/>
              </w:tabs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Sys_User_Function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User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Function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8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Type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, (identity)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bookmarkStart w:id="0" w:name="OLE_LINK1"/>
            <w:bookmarkStart w:id="1" w:name="OLE_LINK2"/>
            <w:r w:rsidRPr="009E170D">
              <w:rPr>
                <w:sz w:val="20"/>
                <w:szCs w:val="20"/>
              </w:rPr>
              <w:t>nvarchar</w:t>
            </w:r>
            <w:bookmarkEnd w:id="0"/>
            <w:bookmarkEnd w:id="1"/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9</w:t>
            </w:r>
          </w:p>
        </w:tc>
        <w:tc>
          <w:tcPr>
            <w:tcW w:w="6825" w:type="dxa"/>
            <w:gridSpan w:val="4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Users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int, (identity)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rimary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UserNam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Foreign key</w:t>
            </w:r>
          </w:p>
        </w:tc>
      </w:tr>
      <w:tr w:rsidR="000F7201" w:rsidRPr="009E170D" w:rsidTr="000F7201">
        <w:trPr>
          <w:trHeight w:val="252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PassWord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nvarchar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40</w:t>
            </w: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  <w:tr w:rsidR="000F7201" w:rsidRPr="009E170D" w:rsidTr="000F7201">
        <w:trPr>
          <w:trHeight w:val="170"/>
        </w:trPr>
        <w:tc>
          <w:tcPr>
            <w:tcW w:w="145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2179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Last_updated_date</w:t>
            </w:r>
          </w:p>
        </w:tc>
        <w:tc>
          <w:tcPr>
            <w:tcW w:w="157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  <w:r w:rsidRPr="009E170D">
              <w:rPr>
                <w:sz w:val="20"/>
                <w:szCs w:val="20"/>
              </w:rPr>
              <w:t>datetime</w:t>
            </w:r>
          </w:p>
        </w:tc>
        <w:tc>
          <w:tcPr>
            <w:tcW w:w="1522" w:type="dxa"/>
          </w:tcPr>
          <w:p w:rsidR="000F7201" w:rsidRPr="009E170D" w:rsidRDefault="000F7201" w:rsidP="00A06105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1552" w:type="dxa"/>
          </w:tcPr>
          <w:p w:rsidR="000F7201" w:rsidRPr="009E170D" w:rsidRDefault="000F7201" w:rsidP="00A06105">
            <w:pPr>
              <w:rPr>
                <w:sz w:val="20"/>
                <w:szCs w:val="20"/>
              </w:rPr>
            </w:pPr>
          </w:p>
        </w:tc>
      </w:tr>
    </w:tbl>
    <w:p w:rsidR="000F7201" w:rsidRDefault="000F7201">
      <w:pPr>
        <w:spacing w:after="200" w:line="276" w:lineRule="auto"/>
      </w:pPr>
    </w:p>
    <w:p w:rsidR="000F7201" w:rsidRDefault="000F7201">
      <w:pPr>
        <w:spacing w:after="200" w:line="276" w:lineRule="auto"/>
      </w:pPr>
      <w:r>
        <w:br w:type="page"/>
      </w:r>
    </w:p>
    <w:p w:rsidR="00027768" w:rsidRDefault="00027768">
      <w:pPr>
        <w:spacing w:after="200" w:line="276" w:lineRule="auto"/>
      </w:pPr>
    </w:p>
    <w:p w:rsidR="004B6C03" w:rsidRDefault="00027768" w:rsidP="00F7488F">
      <w:pPr>
        <w:jc w:val="center"/>
        <w:rPr>
          <w:rFonts w:ascii="Arial" w:hAnsi="Arial" w:cs="Arial"/>
          <w:b/>
          <w:sz w:val="48"/>
          <w:szCs w:val="48"/>
        </w:rPr>
      </w:pPr>
      <w:r w:rsidRPr="00027768">
        <w:rPr>
          <w:rFonts w:ascii="Arial" w:hAnsi="Arial" w:cs="Arial"/>
          <w:b/>
          <w:sz w:val="48"/>
          <w:szCs w:val="48"/>
        </w:rPr>
        <w:t>Use Case Diagram</w:t>
      </w:r>
    </w:p>
    <w:p w:rsidR="002B0FA0" w:rsidRDefault="002B0F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2B0FA0" w:rsidRDefault="002B0F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F535A0" w:rsidRDefault="00DC4208" w:rsidP="00F7488F">
      <w:pPr>
        <w:jc w:val="center"/>
        <w:rPr>
          <w:rFonts w:ascii="Arial" w:hAnsi="Arial" w:cs="Arial"/>
          <w:b/>
          <w:sz w:val="48"/>
          <w:szCs w:val="48"/>
        </w:rPr>
      </w:pPr>
      <w:r w:rsidRPr="00296786">
        <w:rPr>
          <w:rFonts w:ascii="Arial" w:hAnsi="Arial" w:cs="Arial"/>
          <w:b/>
          <w:sz w:val="48"/>
          <w:szCs w:val="48"/>
        </w:rPr>
        <w:object w:dxaOrig="9974" w:dyaOrig="83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pt;height:416.85pt" o:ole="">
            <v:imagedata r:id="rId10" o:title=""/>
          </v:shape>
          <o:OLEObject Type="Embed" ProgID="Visio.Drawing.11" ShapeID="_x0000_i1025" DrawAspect="Content" ObjectID="_1338662693" r:id="rId11"/>
        </w:object>
      </w:r>
    </w:p>
    <w:p w:rsidR="00F535A0" w:rsidRDefault="00F535A0">
      <w:pPr>
        <w:spacing w:after="200" w:line="276" w:lineRule="auto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br w:type="page"/>
      </w:r>
    </w:p>
    <w:p w:rsidR="002B0FA0" w:rsidRDefault="00F535A0" w:rsidP="00F7488F">
      <w:pPr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lastRenderedPageBreak/>
        <w:t>Flow</w:t>
      </w:r>
    </w:p>
    <w:p w:rsidR="003A5EE2" w:rsidRDefault="003A5EE2" w:rsidP="00F7488F">
      <w:pPr>
        <w:jc w:val="center"/>
        <w:rPr>
          <w:rFonts w:ascii="Arial" w:hAnsi="Arial" w:cs="Arial"/>
          <w:b/>
          <w:sz w:val="48"/>
          <w:szCs w:val="48"/>
        </w:rPr>
      </w:pPr>
      <w:r>
        <w:object w:dxaOrig="10360" w:dyaOrig="6834">
          <v:shape id="_x0000_i1026" type="#_x0000_t75" style="width:466.1pt;height:306.95pt" o:ole="">
            <v:imagedata r:id="rId12" o:title=""/>
          </v:shape>
          <o:OLEObject Type="Embed" ProgID="Visio.Drawing.11" ShapeID="_x0000_i1026" DrawAspect="Content" ObjectID="_1338662694" r:id="rId13"/>
        </w:object>
      </w:r>
    </w:p>
    <w:p w:rsidR="00F535A0" w:rsidRDefault="00F535A0" w:rsidP="00F7488F">
      <w:pPr>
        <w:jc w:val="center"/>
        <w:rPr>
          <w:rFonts w:ascii="Arial" w:hAnsi="Arial" w:cs="Arial"/>
          <w:b/>
          <w:sz w:val="48"/>
          <w:szCs w:val="48"/>
        </w:rPr>
      </w:pPr>
    </w:p>
    <w:p w:rsidR="00F535A0" w:rsidRDefault="00F535A0" w:rsidP="00F535A0">
      <w:pPr>
        <w:rPr>
          <w:rFonts w:ascii="Arial" w:hAnsi="Arial" w:cs="Arial"/>
        </w:rPr>
      </w:pPr>
      <w:r>
        <w:rPr>
          <w:rFonts w:ascii="Arial" w:hAnsi="Arial" w:cs="Arial"/>
        </w:rPr>
        <w:t xml:space="preserve">When libraryManagement login </w:t>
      </w:r>
      <w:r w:rsidRPr="00F535A0">
        <w:rPr>
          <w:rFonts w:ascii="Arial" w:hAnsi="Arial" w:cs="Arial"/>
        </w:rPr>
        <w:t>success</w:t>
      </w:r>
      <w:r>
        <w:rPr>
          <w:rFonts w:ascii="Arial" w:hAnsi="Arial" w:cs="Arial"/>
        </w:rPr>
        <w:t xml:space="preserve"> :</w:t>
      </w:r>
    </w:p>
    <w:p w:rsidR="00F535A0" w:rsidRDefault="00F535A0" w:rsidP="00F535A0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Can view book : 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Update books in system.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heck in books to outside in system.</w:t>
      </w:r>
    </w:p>
    <w:p w:rsidR="00F535A0" w:rsidRDefault="00F535A0" w:rsidP="00F535A0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an view member :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Add new member in system.</w:t>
      </w:r>
    </w:p>
    <w:p w:rsidR="00F535A0" w:rsidRDefault="00F535A0" w:rsidP="00F535A0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Update member in system.</w:t>
      </w:r>
    </w:p>
    <w:p w:rsidR="003A5EE2" w:rsidRDefault="003A5EE2" w:rsidP="003A5EE2">
      <w:pPr>
        <w:pStyle w:val="ListParagraph"/>
        <w:numPr>
          <w:ilvl w:val="1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Lock member in system.</w:t>
      </w:r>
    </w:p>
    <w:p w:rsidR="003A5EE2" w:rsidRDefault="003A5EE2" w:rsidP="003A5EE2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>
        <w:rPr>
          <w:rFonts w:ascii="Arial" w:hAnsi="Arial" w:cs="Arial"/>
        </w:rPr>
        <w:t>Can view repost</w:t>
      </w:r>
    </w:p>
    <w:p w:rsidR="003A5EE2" w:rsidRPr="003A5EE2" w:rsidRDefault="003A5EE2" w:rsidP="003A5EE2">
      <w:pPr>
        <w:rPr>
          <w:rFonts w:ascii="Arial" w:hAnsi="Arial" w:cs="Arial"/>
        </w:rPr>
      </w:pPr>
      <w:r>
        <w:rPr>
          <w:rFonts w:ascii="Arial" w:hAnsi="Arial" w:cs="Arial"/>
        </w:rPr>
        <w:t>Else system retrun the login pages.</w:t>
      </w:r>
    </w:p>
    <w:p w:rsidR="00F535A0" w:rsidRDefault="00F535A0" w:rsidP="002F30D4">
      <w:pPr>
        <w:rPr>
          <w:rFonts w:ascii="Arial" w:hAnsi="Arial" w:cs="Arial"/>
        </w:rPr>
      </w:pPr>
      <w:r w:rsidRPr="00296786">
        <w:rPr>
          <w:rFonts w:ascii="Arial" w:hAnsi="Arial" w:cs="Arial"/>
          <w:b/>
          <w:sz w:val="48"/>
          <w:szCs w:val="48"/>
        </w:rPr>
        <w:object w:dxaOrig="10360" w:dyaOrig="6346">
          <v:shape id="_x0000_i1027" type="#_x0000_t75" style="width:519.15pt;height:318.3pt" o:ole="">
            <v:imagedata r:id="rId14" o:title=""/>
          </v:shape>
          <o:OLEObject Type="Embed" ProgID="Visio.Drawing.11" ShapeID="_x0000_i1027" DrawAspect="Content" ObjectID="_1338662695" r:id="rId15"/>
        </w:object>
      </w:r>
      <w:r w:rsidR="002F30D4" w:rsidRPr="002F30D4">
        <w:rPr>
          <w:rFonts w:ascii="Arial" w:hAnsi="Arial" w:cs="Arial"/>
        </w:rPr>
        <w:t>When member login success :</w:t>
      </w:r>
    </w:p>
    <w:p w:rsidR="002F30D4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Can view books and search books.</w:t>
      </w:r>
    </w:p>
    <w:p w:rsidR="002F30D4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 xml:space="preserve">View </w:t>
      </w:r>
      <w:r w:rsidRPr="002F30D4">
        <w:rPr>
          <w:rFonts w:ascii="Arial" w:hAnsi="Arial" w:cs="Arial"/>
        </w:rPr>
        <w:t>informational</w:t>
      </w:r>
      <w:r>
        <w:rPr>
          <w:rFonts w:ascii="Arial" w:hAnsi="Arial" w:cs="Arial"/>
        </w:rPr>
        <w:t xml:space="preserve"> this member.</w:t>
      </w:r>
    </w:p>
    <w:p w:rsidR="00F76A97" w:rsidRDefault="002F30D4" w:rsidP="002F30D4">
      <w:pPr>
        <w:pStyle w:val="ListParagraph"/>
        <w:numPr>
          <w:ilvl w:val="0"/>
          <w:numId w:val="2"/>
        </w:numPr>
        <w:rPr>
          <w:rFonts w:ascii="Arial" w:hAnsi="Arial" w:cs="Arial"/>
        </w:rPr>
      </w:pPr>
      <w:r>
        <w:rPr>
          <w:rFonts w:ascii="Arial" w:hAnsi="Arial" w:cs="Arial"/>
        </w:rPr>
        <w:t>Check in books and check out books.</w:t>
      </w:r>
    </w:p>
    <w:p w:rsidR="00326193" w:rsidRDefault="00F76A97">
      <w:pPr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:rsidR="00326193" w:rsidRDefault="00326193">
      <w:pPr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pict>
          <v:shape id="_x0000_s1029" type="#_x0000_t75" style="position:absolute;margin-left:11.35pt;margin-top:-11.85pt;width:466.1pt;height:549.45pt;z-index:-251655168">
            <v:imagedata r:id="rId16" o:title=""/>
          </v:shape>
          <o:OLEObject Type="Embed" ProgID="Visio.Drawing.11" ShapeID="_x0000_s1029" DrawAspect="Content" ObjectID="_1338662696" r:id="rId17"/>
        </w:pict>
      </w:r>
      <w:r>
        <w:rPr>
          <w:rFonts w:ascii="Arial" w:hAnsi="Arial" w:cs="Arial"/>
        </w:rPr>
        <w:br w:type="page"/>
      </w:r>
    </w:p>
    <w:p w:rsidR="00326193" w:rsidRDefault="00326193">
      <w:pPr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pict>
          <v:shape id="_x0000_s1030" type="#_x0000_t75" style="position:absolute;margin-left:-44.6pt;margin-top:22.1pt;width:541.9pt;height:469.9pt;z-index:-251653120">
            <v:imagedata r:id="rId18" o:title=""/>
          </v:shape>
          <o:OLEObject Type="Embed" ProgID="Visio.Drawing.11" ShapeID="_x0000_s1030" DrawAspect="Content" ObjectID="_1338662697" r:id="rId19"/>
        </w:pict>
      </w:r>
      <w:r>
        <w:rPr>
          <w:rFonts w:ascii="Arial" w:hAnsi="Arial" w:cs="Arial"/>
        </w:rPr>
        <w:br w:type="page"/>
      </w:r>
    </w:p>
    <w:p w:rsidR="00326193" w:rsidRDefault="00326193">
      <w:pPr>
        <w:spacing w:after="200" w:line="276" w:lineRule="auto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w:pict>
          <v:shape id="_x0000_s1031" type="#_x0000_t75" style="position:absolute;margin-left:-37.9pt;margin-top:10.65pt;width:541.9pt;height:469.9pt;z-index:-251651072">
            <v:imagedata r:id="rId20" o:title=""/>
          </v:shape>
          <o:OLEObject Type="Embed" ProgID="Visio.Drawing.11" ShapeID="_x0000_s1031" DrawAspect="Content" ObjectID="_1338662698" r:id="rId21"/>
        </w:pict>
      </w:r>
      <w:r>
        <w:rPr>
          <w:rFonts w:ascii="Arial" w:hAnsi="Arial" w:cs="Arial"/>
        </w:rPr>
        <w:br w:type="page"/>
      </w:r>
    </w:p>
    <w:p w:rsidR="00326193" w:rsidRDefault="00326193">
      <w:pPr>
        <w:spacing w:after="200" w:line="276" w:lineRule="auto"/>
        <w:rPr>
          <w:rFonts w:ascii="Arial" w:hAnsi="Arial" w:cs="Arial"/>
        </w:rPr>
      </w:pPr>
    </w:p>
    <w:p w:rsidR="00326193" w:rsidRDefault="00326193">
      <w:pPr>
        <w:spacing w:after="200" w:line="276" w:lineRule="auto"/>
        <w:rPr>
          <w:rFonts w:ascii="Arial" w:hAnsi="Arial" w:cs="Arial"/>
        </w:rPr>
      </w:pPr>
    </w:p>
    <w:p w:rsidR="00F76A97" w:rsidRDefault="00F76A97">
      <w:pPr>
        <w:spacing w:after="200" w:line="276" w:lineRule="auto"/>
        <w:rPr>
          <w:rFonts w:ascii="Arial" w:hAnsi="Arial" w:cs="Arial"/>
        </w:rPr>
      </w:pPr>
    </w:p>
    <w:p w:rsidR="002F30D4" w:rsidRDefault="005361FA" w:rsidP="00F76A97">
      <w:pPr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t>CODE CREATE DATABASE</w:t>
      </w:r>
    </w:p>
    <w:p w:rsidR="005361FA" w:rsidRDefault="005361FA" w:rsidP="00F76A97">
      <w:pPr>
        <w:jc w:val="center"/>
        <w:rPr>
          <w:rFonts w:ascii="Arial" w:hAnsi="Arial" w:cs="Arial"/>
          <w:b/>
          <w:sz w:val="48"/>
          <w:szCs w:val="48"/>
        </w:rPr>
      </w:pP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Arial" w:hAnsi="Arial" w:cs="Arial"/>
          <w:sz w:val="28"/>
          <w:szCs w:val="28"/>
          <w:u w:val="single"/>
        </w:rPr>
        <w:t>Create database</w:t>
      </w:r>
      <w:r>
        <w:rPr>
          <w:rFonts w:ascii="Arial" w:hAnsi="Arial" w:cs="Arial"/>
          <w:sz w:val="28"/>
          <w:szCs w:val="28"/>
        </w:rPr>
        <w:t xml:space="preserve"> :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abas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librarymanagement</w:t>
      </w: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u w:val="single"/>
        </w:rPr>
        <w:t>Use this database</w:t>
      </w: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: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us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librarymanagement</w:t>
      </w:r>
    </w:p>
    <w:p w:rsidR="005361FA" w:rsidRPr="005361FA" w:rsidRDefault="005361FA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u w:val="single"/>
        </w:rPr>
        <w:t>Creat table Employee</w:t>
      </w: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: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FullNam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honeNumber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epartment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5361FA" w:rsidRPr="005361FA" w:rsidRDefault="005361FA" w:rsidP="005361FA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Statuts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BI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5361FA" w:rsidRPr="005361FA" w:rsidRDefault="005361FA" w:rsidP="005361FA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Employee]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5361FA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5361FA" w:rsidRPr="005361FA" w:rsidRDefault="005361FA" w:rsidP="005361FA">
      <w:pPr>
        <w:pStyle w:val="ListParagraph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5361FA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5361FA" w:rsidRPr="005361FA" w:rsidRDefault="005361FA" w:rsidP="005361FA">
      <w:pPr>
        <w:pStyle w:val="ListParagraph"/>
        <w:rPr>
          <w:rFonts w:ascii="Arial" w:hAnsi="Arial" w:cs="Arial"/>
          <w:sz w:val="28"/>
          <w:szCs w:val="28"/>
        </w:rPr>
      </w:pPr>
      <w:r>
        <w:rPr>
          <w:rFonts w:ascii="Courier New" w:eastAsiaTheme="minorHAnsi" w:hAnsi="Courier New" w:cs="Courier New"/>
          <w:noProof/>
          <w:sz w:val="28"/>
          <w:szCs w:val="28"/>
        </w:rPr>
        <w:t xml:space="preserve"> </w:t>
      </w:r>
    </w:p>
    <w:p w:rsidR="005361FA" w:rsidRDefault="00226FA0" w:rsidP="005361FA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books :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CallNumber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SBN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Titl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uthor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statut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BI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Last_updated_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Type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roducers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Book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326193">
      <w:pPr>
        <w:spacing w:after="200" w:line="276" w:lineRule="auto"/>
        <w:rPr>
          <w:rFonts w:ascii="Arial" w:hAnsi="Arial" w:cs="Arial"/>
          <w:sz w:val="28"/>
          <w:szCs w:val="28"/>
        </w:rPr>
      </w:pPr>
      <w:r>
        <w:rPr>
          <w:rFonts w:ascii="Courier New" w:eastAsiaTheme="minorHAnsi" w:hAnsi="Courier New" w:cs="Courier New"/>
          <w:noProof/>
          <w:color w:val="808080"/>
          <w:sz w:val="28"/>
          <w:szCs w:val="28"/>
        </w:rPr>
        <w:br w:type="page"/>
      </w:r>
      <w:r>
        <w:rPr>
          <w:rFonts w:ascii="Arial" w:hAnsi="Arial" w:cs="Arial"/>
          <w:sz w:val="28"/>
          <w:szCs w:val="28"/>
        </w:rPr>
        <w:lastRenderedPageBreak/>
        <w:t>reate table check book :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Book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ateCheckout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ateCheckin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Delate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ind w:left="108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CheckBook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IDBooks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ind w:left="1080"/>
        <w:rPr>
          <w:rFonts w:ascii="Arial" w:hAnsi="Arial" w:cs="Arial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Default="00226FA0" w:rsidP="00226FA0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users :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Users]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PassWord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26FA0" w:rsidRPr="00226FA0" w:rsidRDefault="00226FA0" w:rsidP="00226FA0">
      <w:pPr>
        <w:pStyle w:val="ListParagraph"/>
        <w:autoSpaceDE w:val="0"/>
        <w:autoSpaceDN w:val="0"/>
        <w:adjustRightInd w:val="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Last_updated_date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226FA0" w:rsidRPr="00226FA0" w:rsidRDefault="00226FA0" w:rsidP="00226FA0">
      <w:pPr>
        <w:autoSpaceDE w:val="0"/>
        <w:autoSpaceDN w:val="0"/>
        <w:adjustRightInd w:val="0"/>
        <w:ind w:left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Users]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26FA0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26FA0" w:rsidRPr="00226FA0" w:rsidRDefault="00226FA0" w:rsidP="00226FA0">
      <w:pPr>
        <w:pStyle w:val="ListParagraph"/>
        <w:rPr>
          <w:rFonts w:ascii="Arial" w:hAnsi="Arial" w:cs="Arial"/>
          <w:sz w:val="28"/>
          <w:szCs w:val="28"/>
        </w:rPr>
      </w:pPr>
      <w:r w:rsidRPr="00226FA0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Default="00AB37F1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sys_User_Function :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UserName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Function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AB37F1" w:rsidRPr="00AB37F1" w:rsidRDefault="00AB37F1" w:rsidP="00AB37F1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sys_User_Function]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AB37F1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IDFunction]</w:t>
      </w: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Pr="00AB37F1" w:rsidRDefault="00AB37F1" w:rsidP="00AB37F1">
      <w:pPr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AB37F1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AB37F1" w:rsidRDefault="00246DAD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Create table </w:t>
      </w:r>
      <w:r w:rsidR="00864503">
        <w:rPr>
          <w:rFonts w:ascii="Arial" w:hAnsi="Arial" w:cs="Arial"/>
          <w:sz w:val="28"/>
          <w:szCs w:val="28"/>
        </w:rPr>
        <w:t>Author :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]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FullName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Birthday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DATETIME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</w:p>
    <w:p w:rsidR="00864503" w:rsidRPr="00864503" w:rsidRDefault="00864503" w:rsidP="00864503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Author]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4503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4503" w:rsidRDefault="00864503" w:rsidP="00864503">
      <w:pPr>
        <w:ind w:left="360" w:firstLine="36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4503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4503" w:rsidRDefault="00864503">
      <w:pPr>
        <w:spacing w:after="200" w:line="276" w:lineRule="auto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br w:type="page"/>
      </w:r>
    </w:p>
    <w:p w:rsidR="00864503" w:rsidRPr="00864503" w:rsidRDefault="00864503" w:rsidP="00864503">
      <w:pPr>
        <w:ind w:left="360" w:firstLine="360"/>
        <w:rPr>
          <w:rFonts w:ascii="Arial" w:hAnsi="Arial" w:cs="Arial"/>
          <w:sz w:val="28"/>
          <w:szCs w:val="28"/>
        </w:rPr>
      </w:pPr>
    </w:p>
    <w:p w:rsidR="00864503" w:rsidRDefault="00864503" w:rsidP="00AB37F1">
      <w:pPr>
        <w:pStyle w:val="ListParagraph"/>
        <w:numPr>
          <w:ilvl w:val="0"/>
          <w:numId w:val="3"/>
        </w:num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Create table Type :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]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Nam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E764DB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Typ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Pr="0025794C" w:rsidRDefault="0025794C" w:rsidP="00E764DB">
      <w:pPr>
        <w:ind w:left="720"/>
        <w:rPr>
          <w:rFonts w:ascii="Arial" w:hAnsi="Arial" w:cs="Arial"/>
          <w:sz w:val="28"/>
          <w:szCs w:val="28"/>
        </w:rPr>
      </w:pP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Pr="0025794C" w:rsidRDefault="0025794C" w:rsidP="0025794C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</w:rPr>
      </w:pPr>
      <w:r w:rsidRPr="0025794C">
        <w:rPr>
          <w:rFonts w:ascii="Arial" w:hAnsi="Arial" w:cs="Arial"/>
          <w:b/>
          <w:sz w:val="28"/>
          <w:szCs w:val="28"/>
        </w:rPr>
        <w:t>Create</w:t>
      </w:r>
      <w:r>
        <w:rPr>
          <w:rFonts w:ascii="Arial" w:hAnsi="Arial" w:cs="Arial"/>
          <w:b/>
          <w:sz w:val="28"/>
          <w:szCs w:val="28"/>
        </w:rPr>
        <w:t xml:space="preserve"> table</w:t>
      </w:r>
      <w:r w:rsidRPr="0025794C">
        <w:rPr>
          <w:rFonts w:ascii="Arial" w:hAnsi="Arial" w:cs="Arial"/>
          <w:b/>
          <w:sz w:val="28"/>
          <w:szCs w:val="28"/>
        </w:rPr>
        <w:t xml:space="preserve"> </w:t>
      </w:r>
      <w:r w:rsidRPr="0025794C">
        <w:rPr>
          <w:rFonts w:ascii="Courier New" w:eastAsiaTheme="minorHAnsi" w:hAnsi="Courier New" w:cs="Courier New"/>
          <w:b/>
          <w:noProof/>
          <w:sz w:val="28"/>
          <w:szCs w:val="28"/>
        </w:rPr>
        <w:t>Producers</w:t>
      </w:r>
      <w:r>
        <w:rPr>
          <w:rFonts w:ascii="Courier New" w:eastAsiaTheme="minorHAnsi" w:hAnsi="Courier New" w:cs="Courier New"/>
          <w:b/>
          <w:noProof/>
          <w:sz w:val="28"/>
          <w:szCs w:val="28"/>
        </w:rPr>
        <w:t>: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REAT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]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ID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NTEGER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IDENTITY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,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1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O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NULL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Name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[Address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NVARCHAR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40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,</w:t>
      </w:r>
    </w:p>
    <w:p w:rsidR="0025794C" w:rsidRPr="0025794C" w:rsidRDefault="0025794C" w:rsidP="0025794C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K_Producers]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PRIMAR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25794C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25794C" w:rsidRDefault="0025794C" w:rsidP="0025794C">
      <w:pPr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</w:rPr>
      </w:pPr>
      <w:r w:rsidRPr="0025794C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Default="00867726" w:rsidP="00867726">
      <w:pPr>
        <w:pStyle w:val="ListParagraph"/>
        <w:numPr>
          <w:ilvl w:val="0"/>
          <w:numId w:val="3"/>
        </w:numPr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Create foreign for all table :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_Book] 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Author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Author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72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_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Type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Typ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_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Producers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Producers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_Check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Books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Book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lastRenderedPageBreak/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CheckBook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CheckBook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Users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Users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_sys_User_Function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Employee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UserName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LTER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TABLE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User_Function]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ADD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CONSTRAINT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Function_sys_User_Function] 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  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FOREIGN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KEY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Function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</w:t>
      </w:r>
      <w:r w:rsidRPr="00867726">
        <w:rPr>
          <w:rFonts w:ascii="Courier New" w:eastAsiaTheme="minorHAnsi" w:hAnsi="Courier New" w:cs="Courier New"/>
          <w:noProof/>
          <w:color w:val="0000FF"/>
          <w:sz w:val="28"/>
          <w:szCs w:val="28"/>
          <w:highlight w:val="yellow"/>
        </w:rPr>
        <w:t>REFERENCES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 xml:space="preserve"> [sys_Function] 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(</w:t>
      </w: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[ID]</w:t>
      </w:r>
      <w:r w:rsidRPr="00867726">
        <w:rPr>
          <w:rFonts w:ascii="Courier New" w:eastAsiaTheme="minorHAnsi" w:hAnsi="Courier New" w:cs="Courier New"/>
          <w:noProof/>
          <w:color w:val="808080"/>
          <w:sz w:val="28"/>
          <w:szCs w:val="28"/>
          <w:highlight w:val="yellow"/>
        </w:rPr>
        <w:t>)</w:t>
      </w:r>
    </w:p>
    <w:p w:rsidR="00867726" w:rsidRPr="00867726" w:rsidRDefault="00867726" w:rsidP="00867726">
      <w:pPr>
        <w:autoSpaceDE w:val="0"/>
        <w:autoSpaceDN w:val="0"/>
        <w:adjustRightInd w:val="0"/>
        <w:ind w:left="630"/>
        <w:rPr>
          <w:rFonts w:ascii="Courier New" w:eastAsiaTheme="minorHAnsi" w:hAnsi="Courier New" w:cs="Courier New"/>
          <w:noProof/>
          <w:sz w:val="28"/>
          <w:szCs w:val="28"/>
        </w:rPr>
      </w:pPr>
      <w:r w:rsidRPr="00867726">
        <w:rPr>
          <w:rFonts w:ascii="Courier New" w:eastAsiaTheme="minorHAnsi" w:hAnsi="Courier New" w:cs="Courier New"/>
          <w:noProof/>
          <w:sz w:val="28"/>
          <w:szCs w:val="28"/>
          <w:highlight w:val="yellow"/>
        </w:rPr>
        <w:t>GO</w:t>
      </w:r>
    </w:p>
    <w:p w:rsidR="00A40662" w:rsidRDefault="00A40662" w:rsidP="00867726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867726" w:rsidRDefault="00A40662" w:rsidP="00A40662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  <w:r w:rsidRPr="00A40662">
        <w:rPr>
          <w:rFonts w:ascii="Arial" w:hAnsi="Arial" w:cs="Arial"/>
          <w:b/>
          <w:sz w:val="48"/>
          <w:szCs w:val="48"/>
        </w:rPr>
        <w:lastRenderedPageBreak/>
        <w:t>Playout Design</w:t>
      </w:r>
    </w:p>
    <w:p w:rsidR="00A40662" w:rsidRDefault="00A40662" w:rsidP="00A40662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t>Login</w:t>
      </w:r>
      <w:r w:rsidRPr="00A40662">
        <w:rPr>
          <w:rFonts w:ascii="Arial" w:hAnsi="Arial" w:cs="Arial"/>
          <w:b/>
          <w:sz w:val="28"/>
          <w:szCs w:val="28"/>
        </w:rPr>
        <w:t xml:space="preserve"> :</w:t>
      </w: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3791479" cy="1743318"/>
            <wp:effectExtent l="171450" t="133350" r="361421" b="314082"/>
            <wp:docPr id="5" name="Picture 3" descr="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in.png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791479" cy="174331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0662" w:rsidRDefault="00A40662" w:rsidP="00A40662">
      <w:pPr>
        <w:pStyle w:val="ListParagraph"/>
        <w:jc w:val="center"/>
        <w:rPr>
          <w:rFonts w:ascii="Arial" w:hAnsi="Arial" w:cs="Arial"/>
        </w:rPr>
      </w:pPr>
      <w:r>
        <w:rPr>
          <w:rFonts w:ascii="Arial" w:hAnsi="Arial" w:cs="Arial"/>
        </w:rPr>
        <w:t>You can input username and password , click buttom login and login in us system.</w:t>
      </w:r>
    </w:p>
    <w:p w:rsidR="00A40662" w:rsidRDefault="00A40662" w:rsidP="00A40662">
      <w:pPr>
        <w:pStyle w:val="ListParagraph"/>
        <w:jc w:val="center"/>
        <w:rPr>
          <w:rFonts w:ascii="Arial" w:hAnsi="Arial" w:cs="Arial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>
      <w:pPr>
        <w:spacing w:after="200" w:line="276" w:lineRule="auto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br w:type="page"/>
      </w: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sz w:val="28"/>
          <w:szCs w:val="28"/>
        </w:rPr>
        <w:lastRenderedPageBreak/>
        <w:t>Logout :</w:t>
      </w: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411220"/>
            <wp:effectExtent l="171450" t="133350" r="361950" b="303530"/>
            <wp:docPr id="10" name="Picture 7" descr="User_Log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r_Logout.png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1122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0662" w:rsidRDefault="00A40662" w:rsidP="00A40662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</w:p>
    <w:p w:rsidR="00A40662" w:rsidRDefault="00A40662" w:rsidP="00A40662">
      <w:pPr>
        <w:pStyle w:val="ListParagraph"/>
        <w:jc w:val="center"/>
        <w:rPr>
          <w:rFonts w:ascii="Arial" w:hAnsi="Arial" w:cs="Arial"/>
        </w:rPr>
      </w:pPr>
      <w:r>
        <w:rPr>
          <w:rFonts w:ascii="Arial" w:hAnsi="Arial" w:cs="Arial"/>
        </w:rPr>
        <w:t xml:space="preserve">When you used, you can clik task </w:t>
      </w:r>
      <w:r w:rsidR="00C01A07">
        <w:rPr>
          <w:rFonts w:ascii="Arial" w:hAnsi="Arial" w:cs="Arial"/>
        </w:rPr>
        <w:t>Logout and buttom logout.</w:t>
      </w:r>
    </w:p>
    <w:p w:rsidR="00C01A07" w:rsidRDefault="00C01A07" w:rsidP="00A40662">
      <w:pPr>
        <w:pStyle w:val="ListParagraph"/>
        <w:jc w:val="center"/>
        <w:rPr>
          <w:rFonts w:ascii="Arial" w:hAnsi="Arial" w:cs="Arial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rPr>
          <w:rFonts w:ascii="Arial" w:hAnsi="Arial" w:cs="Arial"/>
          <w:b/>
          <w:sz w:val="48"/>
          <w:szCs w:val="48"/>
        </w:rPr>
      </w:pPr>
    </w:p>
    <w:p w:rsidR="00C01A07" w:rsidRDefault="00C01A07" w:rsidP="00C01A07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sz w:val="48"/>
          <w:szCs w:val="48"/>
        </w:rPr>
        <w:lastRenderedPageBreak/>
        <w:t>Admin login and use</w:t>
      </w:r>
    </w:p>
    <w:p w:rsidR="00C01A07" w:rsidRDefault="00C01A07" w:rsidP="00C01A07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</w:p>
    <w:p w:rsidR="00C01A07" w:rsidRPr="00C61990" w:rsidRDefault="00C01A07" w:rsidP="00C01A07">
      <w:pPr>
        <w:pStyle w:val="ListParagraph"/>
        <w:rPr>
          <w:rFonts w:ascii="Arial" w:hAnsi="Arial" w:cs="Arial"/>
          <w:b/>
          <w:sz w:val="28"/>
          <w:szCs w:val="28"/>
        </w:rPr>
      </w:pPr>
      <w:r w:rsidRPr="00C61990">
        <w:rPr>
          <w:rFonts w:ascii="Arial" w:hAnsi="Arial" w:cs="Arial"/>
          <w:b/>
          <w:sz w:val="28"/>
          <w:szCs w:val="28"/>
        </w:rPr>
        <w:t>Task book :</w:t>
      </w:r>
    </w:p>
    <w:p w:rsidR="00C01A07" w:rsidRDefault="00C01A07" w:rsidP="00C01A07">
      <w:pPr>
        <w:pStyle w:val="ListParagraph"/>
        <w:rPr>
          <w:rFonts w:ascii="Arial" w:hAnsi="Arial" w:cs="Arial"/>
        </w:rPr>
      </w:pPr>
    </w:p>
    <w:p w:rsidR="00C01A07" w:rsidRDefault="00C01A07" w:rsidP="00C01A07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</w:t>
      </w:r>
      <w:r w:rsidR="00C61990">
        <w:rPr>
          <w:rFonts w:ascii="Arial" w:hAnsi="Arial" w:cs="Arial"/>
        </w:rPr>
        <w:t xml:space="preserve"> can insert new book.</w:t>
      </w:r>
    </w:p>
    <w:p w:rsidR="00C61990" w:rsidRPr="00C01A07" w:rsidRDefault="00C61990" w:rsidP="00C01A07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Search book in system library.</w:t>
      </w:r>
    </w:p>
    <w:p w:rsidR="00A40662" w:rsidRPr="00A40662" w:rsidRDefault="00A40662" w:rsidP="00A40662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</w:p>
    <w:p w:rsidR="00A40662" w:rsidRDefault="00C61990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876040"/>
            <wp:effectExtent l="171450" t="133350" r="361950" b="295910"/>
            <wp:docPr id="12" name="Picture 0" descr="Admin_Bo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_Book.png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7604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40662" w:rsidRDefault="00A40662" w:rsidP="00C61990">
      <w:pPr>
        <w:pStyle w:val="ListParagraph"/>
        <w:jc w:val="center"/>
        <w:rPr>
          <w:rFonts w:ascii="Arial" w:hAnsi="Arial" w:cs="Arial"/>
          <w:b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t>Task Check Book :</w:t>
      </w: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C6199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Checkin or checkout book for user .</w:t>
      </w:r>
    </w:p>
    <w:p w:rsidR="00C61990" w:rsidRPr="00C01A07" w:rsidRDefault="00C61990" w:rsidP="00C6199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Search The use shecked book in system library.</w:t>
      </w: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C61990" w:rsidRDefault="00C6199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874248"/>
            <wp:effectExtent l="171450" t="133350" r="361950" b="297702"/>
            <wp:docPr id="13" name="Picture 1" descr="Admin_CheckBo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_CheckBook.png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7424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t>Task Employee :</w:t>
      </w: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836660" w:rsidRDefault="00836660" w:rsidP="0083666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insert new Employee .</w:t>
      </w:r>
    </w:p>
    <w:p w:rsidR="00836660" w:rsidRPr="00C01A07" w:rsidRDefault="00836660" w:rsidP="00836660">
      <w:pPr>
        <w:pStyle w:val="ListParagraph"/>
        <w:numPr>
          <w:ilvl w:val="0"/>
          <w:numId w:val="5"/>
        </w:numPr>
        <w:rPr>
          <w:rFonts w:ascii="Arial" w:hAnsi="Arial" w:cs="Arial"/>
        </w:rPr>
      </w:pPr>
      <w:r>
        <w:rPr>
          <w:rFonts w:ascii="Arial" w:hAnsi="Arial" w:cs="Arial"/>
        </w:rPr>
        <w:t>You can Search The use shecked book in system library.</w:t>
      </w:r>
    </w:p>
    <w:p w:rsidR="00836660" w:rsidRDefault="00836660" w:rsidP="00A40662">
      <w:pPr>
        <w:pStyle w:val="ListParagraph"/>
        <w:rPr>
          <w:rFonts w:ascii="Arial" w:hAnsi="Arial" w:cs="Arial"/>
          <w:b/>
          <w:noProof/>
          <w:sz w:val="28"/>
          <w:szCs w:val="28"/>
        </w:rPr>
      </w:pPr>
    </w:p>
    <w:p w:rsidR="00A40662" w:rsidRDefault="00A40662" w:rsidP="00A40662">
      <w:pPr>
        <w:pStyle w:val="ListParagraph"/>
        <w:rPr>
          <w:rFonts w:ascii="Arial" w:hAnsi="Arial" w:cs="Arial"/>
          <w:b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drawing>
          <wp:inline distT="0" distB="0" distL="0" distR="0">
            <wp:extent cx="5943600" cy="3884295"/>
            <wp:effectExtent l="19050" t="0" r="0" b="0"/>
            <wp:docPr id="3" name="Picture 2" descr="Admin_Employ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_Employee.png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8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A40662">
      <w:pPr>
        <w:pStyle w:val="ListParagraph"/>
        <w:rPr>
          <w:rFonts w:ascii="Arial" w:hAnsi="Arial" w:cs="Arial"/>
          <w:b/>
          <w:sz w:val="28"/>
          <w:szCs w:val="28"/>
        </w:rPr>
      </w:pPr>
    </w:p>
    <w:p w:rsidR="009D6065" w:rsidRDefault="009D6065" w:rsidP="009D6065">
      <w:pPr>
        <w:pStyle w:val="ListParagraph"/>
        <w:jc w:val="center"/>
        <w:rPr>
          <w:rFonts w:ascii="Arial" w:hAnsi="Arial" w:cs="Arial"/>
          <w:b/>
          <w:noProof/>
          <w:sz w:val="48"/>
          <w:szCs w:val="48"/>
        </w:rPr>
      </w:pPr>
      <w:r w:rsidRPr="009D6065">
        <w:rPr>
          <w:rFonts w:ascii="Arial" w:hAnsi="Arial" w:cs="Arial"/>
          <w:b/>
          <w:noProof/>
          <w:sz w:val="48"/>
          <w:szCs w:val="48"/>
        </w:rPr>
        <w:lastRenderedPageBreak/>
        <w:t>Employee login and use</w:t>
      </w:r>
    </w:p>
    <w:p w:rsidR="00AD02A6" w:rsidRDefault="00AD02A6" w:rsidP="009D6065">
      <w:pPr>
        <w:pStyle w:val="ListParagraph"/>
        <w:jc w:val="center"/>
        <w:rPr>
          <w:rFonts w:ascii="Arial" w:hAnsi="Arial" w:cs="Arial"/>
          <w:b/>
          <w:noProof/>
          <w:sz w:val="48"/>
          <w:szCs w:val="48"/>
        </w:rPr>
      </w:pPr>
    </w:p>
    <w:p w:rsidR="00AD02A6" w:rsidRDefault="00C03EA4" w:rsidP="00AD02A6">
      <w:pPr>
        <w:pStyle w:val="ListParagraph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t>Task Employee :</w:t>
      </w:r>
    </w:p>
    <w:p w:rsidR="00C03EA4" w:rsidRDefault="00C03EA4" w:rsidP="00C03EA4">
      <w:pPr>
        <w:pStyle w:val="ListParagraph"/>
        <w:numPr>
          <w:ilvl w:val="0"/>
          <w:numId w:val="6"/>
        </w:numPr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t xml:space="preserve">You will read </w:t>
      </w:r>
      <w:r w:rsidR="000622E7">
        <w:rPr>
          <w:rFonts w:ascii="Arial" w:hAnsi="Arial" w:cs="Arial"/>
          <w:b/>
          <w:noProof/>
          <w:sz w:val="28"/>
          <w:szCs w:val="28"/>
        </w:rPr>
        <w:t xml:space="preserve">your </w:t>
      </w:r>
      <w:r w:rsidRPr="00C03EA4">
        <w:rPr>
          <w:rFonts w:ascii="Arial" w:hAnsi="Arial" w:cs="Arial"/>
          <w:b/>
          <w:noProof/>
          <w:sz w:val="28"/>
          <w:szCs w:val="28"/>
        </w:rPr>
        <w:t>personal information</w:t>
      </w:r>
      <w:r w:rsidR="000622E7">
        <w:rPr>
          <w:rFonts w:ascii="Arial" w:hAnsi="Arial" w:cs="Arial"/>
          <w:b/>
          <w:noProof/>
          <w:sz w:val="28"/>
          <w:szCs w:val="28"/>
        </w:rPr>
        <w:t>.</w:t>
      </w:r>
    </w:p>
    <w:p w:rsidR="000622E7" w:rsidRDefault="000622E7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0622E7" w:rsidRDefault="000622E7" w:rsidP="000622E7">
      <w:pPr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48"/>
          <w:szCs w:val="48"/>
        </w:rPr>
        <w:drawing>
          <wp:inline distT="0" distB="0" distL="0" distR="0">
            <wp:extent cx="5943600" cy="3445510"/>
            <wp:effectExtent l="171450" t="133350" r="361950" b="307340"/>
            <wp:docPr id="8" name="Picture 0" descr="User_Employe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r_Employee.png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55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AF0C51" w:rsidRDefault="000622E7" w:rsidP="000622E7">
      <w:pPr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tab/>
      </w: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AF0C51" w:rsidRDefault="00AF0C51" w:rsidP="000622E7">
      <w:pPr>
        <w:rPr>
          <w:rFonts w:ascii="Arial" w:hAnsi="Arial" w:cs="Arial"/>
          <w:b/>
          <w:noProof/>
          <w:sz w:val="28"/>
          <w:szCs w:val="28"/>
        </w:rPr>
      </w:pPr>
    </w:p>
    <w:p w:rsidR="000622E7" w:rsidRDefault="00AF0C51" w:rsidP="00AF0C51">
      <w:pPr>
        <w:ind w:firstLine="720"/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lastRenderedPageBreak/>
        <w:t>Task  search book :</w:t>
      </w:r>
    </w:p>
    <w:p w:rsidR="00AF0C51" w:rsidRDefault="00111E2B" w:rsidP="00111E2B">
      <w:pPr>
        <w:pStyle w:val="ListParagraph"/>
        <w:numPr>
          <w:ilvl w:val="0"/>
          <w:numId w:val="6"/>
        </w:numPr>
        <w:rPr>
          <w:rFonts w:ascii="Arial" w:hAnsi="Arial" w:cs="Arial"/>
          <w:b/>
          <w:noProof/>
          <w:sz w:val="28"/>
          <w:szCs w:val="28"/>
        </w:rPr>
      </w:pPr>
      <w:r>
        <w:rPr>
          <w:rFonts w:ascii="Arial" w:hAnsi="Arial" w:cs="Arial"/>
          <w:b/>
          <w:noProof/>
          <w:sz w:val="28"/>
          <w:szCs w:val="28"/>
        </w:rPr>
        <w:t>You can find book in laybrary</w:t>
      </w:r>
    </w:p>
    <w:p w:rsidR="00111E2B" w:rsidRDefault="00111E2B" w:rsidP="00111E2B">
      <w:pPr>
        <w:pStyle w:val="ListParagraph"/>
        <w:ind w:left="1440"/>
        <w:rPr>
          <w:rFonts w:ascii="Arial" w:hAnsi="Arial" w:cs="Arial"/>
          <w:b/>
          <w:noProof/>
          <w:sz w:val="28"/>
          <w:szCs w:val="28"/>
        </w:rPr>
      </w:pPr>
    </w:p>
    <w:p w:rsidR="00111E2B" w:rsidRPr="00111E2B" w:rsidRDefault="00111E2B" w:rsidP="00111E2B">
      <w:pPr>
        <w:pStyle w:val="ListParagraph"/>
        <w:ind w:left="1440"/>
        <w:rPr>
          <w:rFonts w:ascii="Arial" w:hAnsi="Arial" w:cs="Arial"/>
          <w:b/>
          <w:noProof/>
          <w:sz w:val="28"/>
          <w:szCs w:val="28"/>
        </w:rPr>
      </w:pPr>
    </w:p>
    <w:p w:rsidR="00AD02A6" w:rsidRPr="009D6065" w:rsidRDefault="00AD02A6" w:rsidP="009D6065">
      <w:pPr>
        <w:pStyle w:val="ListParagraph"/>
        <w:jc w:val="center"/>
        <w:rPr>
          <w:rFonts w:ascii="Arial" w:hAnsi="Arial" w:cs="Arial"/>
          <w:b/>
          <w:sz w:val="48"/>
          <w:szCs w:val="48"/>
        </w:rPr>
      </w:pPr>
      <w:r>
        <w:rPr>
          <w:rFonts w:ascii="Arial" w:hAnsi="Arial" w:cs="Arial"/>
          <w:b/>
          <w:noProof/>
          <w:sz w:val="48"/>
          <w:szCs w:val="48"/>
        </w:rPr>
        <w:drawing>
          <wp:inline distT="0" distB="0" distL="0" distR="0">
            <wp:extent cx="5943600" cy="3445510"/>
            <wp:effectExtent l="171450" t="133350" r="361950" b="307340"/>
            <wp:docPr id="4" name="Picture 3" descr="User_SearchBoo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User_SearchBook.png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44551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292100" dist="139700" dir="2700000" algn="tl" rotWithShape="0">
                        <a:srgbClr val="333333">
                          <a:alpha val="65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sectPr w:rsidR="00AD02A6" w:rsidRPr="009D6065" w:rsidSect="004B6C03">
      <w:headerReference w:type="default" r:id="rId29"/>
      <w:footerReference w:type="default" r:id="rId3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B6EFC" w:rsidRDefault="006B6EFC" w:rsidP="004B6C03">
      <w:r>
        <w:separator/>
      </w:r>
    </w:p>
  </w:endnote>
  <w:endnote w:type="continuationSeparator" w:id="1">
    <w:p w:rsidR="006B6EFC" w:rsidRDefault="006B6EFC" w:rsidP="004B6C0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/>
    </w:tblPr>
    <w:tblGrid>
      <w:gridCol w:w="8631"/>
      <w:gridCol w:w="959"/>
    </w:tblGrid>
    <w:tr w:rsidR="004B6C03">
      <w:tc>
        <w:tcPr>
          <w:tcW w:w="4500" w:type="pct"/>
          <w:tcBorders>
            <w:top w:val="single" w:sz="4" w:space="0" w:color="000000" w:themeColor="text1"/>
          </w:tcBorders>
        </w:tcPr>
        <w:p w:rsidR="004B6C03" w:rsidRDefault="00AF18A2" w:rsidP="004B6C03">
          <w:pPr>
            <w:pStyle w:val="Footer"/>
            <w:jc w:val="right"/>
          </w:pPr>
          <w:sdt>
            <w:sdtPr>
              <w:rPr>
                <w:b/>
                <w:color w:val="1F497D" w:themeColor="text2"/>
              </w:rPr>
              <w:alias w:val="Company"/>
              <w:id w:val="75971759"/>
              <w:placeholder>
                <w:docPart w:val="9DEFD0A9F7DF4E1F9CE1451757DC5924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r w:rsidR="004B6C03" w:rsidRPr="004B6C03">
                <w:rPr>
                  <w:b/>
                  <w:color w:val="1F497D" w:themeColor="text2"/>
                </w:rPr>
                <w:t>HungVuongAptech</w:t>
              </w:r>
            </w:sdtContent>
          </w:sdt>
          <w:r w:rsidR="004B6C03">
            <w:t xml:space="preserve"> |LibraryManagement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4B6C03" w:rsidRDefault="00AF18A2">
          <w:pPr>
            <w:pStyle w:val="Header"/>
            <w:rPr>
              <w:color w:val="FFFFFF" w:themeColor="background1"/>
            </w:rPr>
          </w:pPr>
          <w:fldSimple w:instr=" PAGE   \* MERGEFORMAT ">
            <w:r w:rsidR="00326193" w:rsidRPr="00326193">
              <w:rPr>
                <w:noProof/>
                <w:color w:val="FFFFFF" w:themeColor="background1"/>
              </w:rPr>
              <w:t>22</w:t>
            </w:r>
          </w:fldSimple>
        </w:p>
      </w:tc>
    </w:tr>
  </w:tbl>
  <w:p w:rsidR="004B6C03" w:rsidRDefault="004B6C03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B6EFC" w:rsidRDefault="006B6EFC" w:rsidP="004B6C03">
      <w:r>
        <w:separator/>
      </w:r>
    </w:p>
  </w:footnote>
  <w:footnote w:type="continuationSeparator" w:id="1">
    <w:p w:rsidR="006B6EFC" w:rsidRDefault="006B6EFC" w:rsidP="004B6C0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67" w:type="dxa"/>
      <w:tblLook w:val="0000"/>
    </w:tblPr>
    <w:tblGrid>
      <w:gridCol w:w="2805"/>
      <w:gridCol w:w="5075"/>
      <w:gridCol w:w="2387"/>
    </w:tblGrid>
    <w:tr w:rsidR="00751CD4" w:rsidRPr="00D20BFD" w:rsidTr="00F7488F">
      <w:trPr>
        <w:trHeight w:val="802"/>
      </w:trPr>
      <w:tc>
        <w:tcPr>
          <w:tcW w:w="2805" w:type="dxa"/>
          <w:vAlign w:val="center"/>
        </w:tcPr>
        <w:p w:rsidR="00751CD4" w:rsidRPr="00D20BFD" w:rsidRDefault="00751CD4" w:rsidP="00F7488F">
          <w:pPr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>
                <wp:extent cx="742950" cy="552450"/>
                <wp:effectExtent l="19050" t="0" r="0" b="0"/>
                <wp:docPr id="6" name="Pictur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42950" cy="5524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075" w:type="dxa"/>
          <w:vAlign w:val="center"/>
        </w:tcPr>
        <w:p w:rsidR="00751CD4" w:rsidRPr="00F7488F" w:rsidRDefault="00751CD4" w:rsidP="00AC35F9">
          <w:pPr>
            <w:spacing w:before="60"/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</w:rPr>
            <w:t>HÙNG VƯƠNG APTECH</w:t>
          </w:r>
        </w:p>
      </w:tc>
      <w:tc>
        <w:tcPr>
          <w:tcW w:w="2387" w:type="dxa"/>
          <w:vAlign w:val="center"/>
        </w:tcPr>
        <w:p w:rsidR="00751CD4" w:rsidRPr="00D20BFD" w:rsidRDefault="00751CD4" w:rsidP="00F7488F">
          <w:pPr>
            <w:jc w:val="both"/>
            <w:rPr>
              <w:rFonts w:ascii="Arial" w:hAnsi="Arial" w:cs="Arial"/>
            </w:rPr>
          </w:pPr>
          <w:r>
            <w:rPr>
              <w:rFonts w:ascii="Arial" w:hAnsi="Arial" w:cs="Arial"/>
              <w:noProof/>
            </w:rPr>
            <w:drawing>
              <wp:inline distT="0" distB="0" distL="0" distR="0">
                <wp:extent cx="1247775" cy="600075"/>
                <wp:effectExtent l="19050" t="0" r="9525" b="0"/>
                <wp:docPr id="7" name="Picture 5170" descr="aptech-educatio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170" descr="aptech-education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7775" cy="6000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751CD4" w:rsidRPr="00D20BFD" w:rsidTr="00F7488F">
      <w:trPr>
        <w:trHeight w:val="802"/>
      </w:trPr>
      <w:tc>
        <w:tcPr>
          <w:tcW w:w="2805" w:type="dxa"/>
          <w:vAlign w:val="center"/>
        </w:tcPr>
        <w:p w:rsidR="00751CD4" w:rsidRDefault="00AF18A2" w:rsidP="00BB3E5E">
          <w:pPr>
            <w:jc w:val="both"/>
            <w:rPr>
              <w:rFonts w:ascii="Arial" w:hAnsi="Arial" w:cs="Arial"/>
              <w:noProof/>
            </w:rPr>
          </w:pPr>
          <w:r w:rsidRPr="00AF18A2">
            <w:rPr>
              <w:noProof/>
            </w:rPr>
            <w:pict>
              <v:line id="_x0000_s2050" style="position:absolute;left:0;text-align:left;z-index:251660288;mso-position-horizontal-relative:text;mso-position-vertical-relative:text" from="-7pt,-15pt" to="488pt,-15pt"/>
            </w:pict>
          </w:r>
        </w:p>
      </w:tc>
      <w:tc>
        <w:tcPr>
          <w:tcW w:w="5075" w:type="dxa"/>
          <w:vAlign w:val="center"/>
        </w:tcPr>
        <w:p w:rsidR="00751CD4" w:rsidRDefault="00751CD4" w:rsidP="00F7488F">
          <w:pPr>
            <w:spacing w:before="60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2387" w:type="dxa"/>
          <w:vAlign w:val="center"/>
        </w:tcPr>
        <w:p w:rsidR="00751CD4" w:rsidRDefault="00751CD4" w:rsidP="00BB3E5E">
          <w:pPr>
            <w:jc w:val="both"/>
            <w:rPr>
              <w:rFonts w:ascii="Arial" w:hAnsi="Arial" w:cs="Arial"/>
              <w:noProof/>
            </w:rPr>
          </w:pPr>
        </w:p>
      </w:tc>
    </w:tr>
  </w:tbl>
  <w:p w:rsidR="00AC35F9" w:rsidRDefault="00AC35F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604E5"/>
    <w:multiLevelType w:val="hybridMultilevel"/>
    <w:tmpl w:val="EBDE4ED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>
    <w:nsid w:val="19840A83"/>
    <w:multiLevelType w:val="hybridMultilevel"/>
    <w:tmpl w:val="F35A63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981408"/>
    <w:multiLevelType w:val="hybridMultilevel"/>
    <w:tmpl w:val="4DF64A8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53AE7D22"/>
    <w:multiLevelType w:val="hybridMultilevel"/>
    <w:tmpl w:val="05C804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769C0120"/>
    <w:multiLevelType w:val="hybridMultilevel"/>
    <w:tmpl w:val="A16AFA98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7D7D6E1C"/>
    <w:multiLevelType w:val="hybridMultilevel"/>
    <w:tmpl w:val="F6024B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0"/>
  <w:defaultTabStop w:val="720"/>
  <w:drawingGridHorizontalSpacing w:val="120"/>
  <w:displayHorizontalDrawingGridEvery w:val="2"/>
  <w:characterSpacingControl w:val="doNotCompress"/>
  <w:hdrShapeDefaults>
    <o:shapedefaults v:ext="edit" spidmax="9218"/>
    <o:shapelayout v:ext="edit">
      <o:idmap v:ext="edit" data="2"/>
    </o:shapelayout>
  </w:hdrShapeDefaults>
  <w:footnotePr>
    <w:footnote w:id="0"/>
    <w:footnote w:id="1"/>
  </w:footnotePr>
  <w:endnotePr>
    <w:endnote w:id="0"/>
    <w:endnote w:id="1"/>
  </w:endnotePr>
  <w:compat/>
  <w:rsids>
    <w:rsidRoot w:val="00F7488F"/>
    <w:rsid w:val="00027768"/>
    <w:rsid w:val="000529CF"/>
    <w:rsid w:val="000622E7"/>
    <w:rsid w:val="00077B13"/>
    <w:rsid w:val="000F7201"/>
    <w:rsid w:val="00111E2B"/>
    <w:rsid w:val="0021402F"/>
    <w:rsid w:val="00226FA0"/>
    <w:rsid w:val="00246DAD"/>
    <w:rsid w:val="0025794C"/>
    <w:rsid w:val="00296786"/>
    <w:rsid w:val="002A7981"/>
    <w:rsid w:val="002B0FA0"/>
    <w:rsid w:val="002F30D4"/>
    <w:rsid w:val="00326193"/>
    <w:rsid w:val="00393251"/>
    <w:rsid w:val="003A5EE2"/>
    <w:rsid w:val="004527E7"/>
    <w:rsid w:val="004B6C03"/>
    <w:rsid w:val="005361FA"/>
    <w:rsid w:val="00585D9B"/>
    <w:rsid w:val="006A19E1"/>
    <w:rsid w:val="006A34D5"/>
    <w:rsid w:val="006B6EFC"/>
    <w:rsid w:val="00751CD4"/>
    <w:rsid w:val="00785790"/>
    <w:rsid w:val="00836660"/>
    <w:rsid w:val="00864503"/>
    <w:rsid w:val="00867726"/>
    <w:rsid w:val="0093757E"/>
    <w:rsid w:val="009D6065"/>
    <w:rsid w:val="00A40662"/>
    <w:rsid w:val="00A628A3"/>
    <w:rsid w:val="00AB37F1"/>
    <w:rsid w:val="00AC35F9"/>
    <w:rsid w:val="00AD02A6"/>
    <w:rsid w:val="00AF0C51"/>
    <w:rsid w:val="00AF18A2"/>
    <w:rsid w:val="00C01A07"/>
    <w:rsid w:val="00C03EA4"/>
    <w:rsid w:val="00C61990"/>
    <w:rsid w:val="00CC228B"/>
    <w:rsid w:val="00CD348F"/>
    <w:rsid w:val="00DC4208"/>
    <w:rsid w:val="00E764DB"/>
    <w:rsid w:val="00E9696A"/>
    <w:rsid w:val="00EF5788"/>
    <w:rsid w:val="00F535A0"/>
    <w:rsid w:val="00F7488F"/>
    <w:rsid w:val="00F76A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7488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7488F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7488F"/>
    <w:rPr>
      <w:rFonts w:ascii="Tahoma" w:eastAsia="Times New Roman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4B6C0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4B6C03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4B6C03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B6C03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4B6C03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B6C03"/>
    <w:rPr>
      <w:rFonts w:ascii="Times New Roman" w:eastAsia="Times New Roman" w:hAnsi="Times New Roman" w:cs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F535A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2.png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1.png"/><Relationship Id="rId33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5.wmf"/><Relationship Id="rId20" Type="http://schemas.openxmlformats.org/officeDocument/2006/relationships/image" Target="media/image7.wmf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0.png"/><Relationship Id="rId32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6.png"/><Relationship Id="rId1" Type="http://schemas.openxmlformats.org/officeDocument/2006/relationships/image" Target="media/image1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9DEFD0A9F7DF4E1F9CE1451757DC5924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D245ED4-5591-4C5D-8B54-3FFCEEDB705A}"/>
      </w:docPartPr>
      <w:docPartBody>
        <w:p w:rsidR="0019710F" w:rsidRDefault="0065337D" w:rsidP="0065337D">
          <w:pPr>
            <w:pStyle w:val="9DEFD0A9F7DF4E1F9CE1451757DC5924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65337D"/>
    <w:rsid w:val="0019710F"/>
    <w:rsid w:val="001E6125"/>
    <w:rsid w:val="002F4D3B"/>
    <w:rsid w:val="0065337D"/>
    <w:rsid w:val="009D09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710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9B073B716534C77A853F7EE6634B40E">
    <w:name w:val="19B073B716534C77A853F7EE6634B40E"/>
    <w:rsid w:val="0065337D"/>
  </w:style>
  <w:style w:type="paragraph" w:customStyle="1" w:styleId="39121BF3622247A8B83EF5A2F2B7F239">
    <w:name w:val="39121BF3622247A8B83EF5A2F2B7F239"/>
    <w:rsid w:val="0065337D"/>
  </w:style>
  <w:style w:type="paragraph" w:customStyle="1" w:styleId="1556113317B14954AE9FEF69310EEF88">
    <w:name w:val="1556113317B14954AE9FEF69310EEF88"/>
    <w:rsid w:val="0065337D"/>
  </w:style>
  <w:style w:type="paragraph" w:customStyle="1" w:styleId="80FC29E418F946D3A3077E08E4DC7FCD">
    <w:name w:val="80FC29E418F946D3A3077E08E4DC7FCD"/>
    <w:rsid w:val="0065337D"/>
  </w:style>
  <w:style w:type="paragraph" w:customStyle="1" w:styleId="0D7B7D2CAB804263A553E5C0DB6F570A">
    <w:name w:val="0D7B7D2CAB804263A553E5C0DB6F570A"/>
    <w:rsid w:val="0065337D"/>
  </w:style>
  <w:style w:type="paragraph" w:customStyle="1" w:styleId="B11D73F2B5EC4A3B95D2687D73F64A19">
    <w:name w:val="B11D73F2B5EC4A3B95D2687D73F64A19"/>
    <w:rsid w:val="0065337D"/>
  </w:style>
  <w:style w:type="paragraph" w:customStyle="1" w:styleId="67925A684E314E6C9943D06DEFF5071E">
    <w:name w:val="67925A684E314E6C9943D06DEFF5071E"/>
    <w:rsid w:val="0065337D"/>
  </w:style>
  <w:style w:type="paragraph" w:customStyle="1" w:styleId="9DEFD0A9F7DF4E1F9CE1451757DC5924">
    <w:name w:val="9DEFD0A9F7DF4E1F9CE1451757DC5924"/>
    <w:rsid w:val="0065337D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6602C0F-441B-4F39-A806-9DEA658040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9</TotalTime>
  <Pages>22</Pages>
  <Words>865</Words>
  <Characters>4937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ungVuongAptech</Company>
  <LinksUpToDate>false</LinksUpToDate>
  <CharactersWithSpaces>57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enly zenny</dc:creator>
  <cp:lastModifiedBy>jenly zenny</cp:lastModifiedBy>
  <cp:revision>52</cp:revision>
  <dcterms:created xsi:type="dcterms:W3CDTF">2010-06-03T02:31:00Z</dcterms:created>
  <dcterms:modified xsi:type="dcterms:W3CDTF">2010-06-21T14:58:00Z</dcterms:modified>
</cp:coreProperties>
</file>